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1BACBD" w14:textId="77777777" w:rsidR="00444035" w:rsidRDefault="002909CB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884D5A">
        <w:t>Augmented Reality Food Menu</w:t>
      </w:r>
      <w:r>
        <w:fldChar w:fldCharType="end"/>
      </w:r>
    </w:p>
    <w:p w14:paraId="7BBED1DB" w14:textId="77777777" w:rsidR="00444035" w:rsidRDefault="00F221B9">
      <w:pPr>
        <w:pStyle w:val="Title"/>
        <w:jc w:val="right"/>
      </w:pPr>
      <w:r>
        <w:fldChar w:fldCharType="begin"/>
      </w:r>
      <w:r>
        <w:instrText xml:space="preserve"> TITLE  \* MERGEFORMAT </w:instrText>
      </w:r>
      <w:r>
        <w:fldChar w:fldCharType="separate"/>
      </w:r>
      <w:r w:rsidR="004455A2">
        <w:t>Software Architecture Document</w:t>
      </w:r>
      <w:r>
        <w:fldChar w:fldCharType="end"/>
      </w:r>
    </w:p>
    <w:p w14:paraId="6285C0DB" w14:textId="77777777" w:rsidR="00444035" w:rsidRDefault="00444035">
      <w:pPr>
        <w:pStyle w:val="Title"/>
        <w:jc w:val="right"/>
      </w:pPr>
    </w:p>
    <w:p w14:paraId="33DB6085" w14:textId="52074271" w:rsidR="00444035" w:rsidRDefault="00F34309" w:rsidP="00884D5A">
      <w:pPr>
        <w:pStyle w:val="Title"/>
        <w:jc w:val="right"/>
        <w:rPr>
          <w:sz w:val="28"/>
        </w:rPr>
      </w:pPr>
      <w:r>
        <w:rPr>
          <w:sz w:val="28"/>
        </w:rPr>
        <w:t>Version &lt;1.0&gt;</w:t>
      </w:r>
    </w:p>
    <w:p w14:paraId="0212AA68" w14:textId="77777777" w:rsidR="00444035" w:rsidRDefault="00444035">
      <w:pPr>
        <w:sectPr w:rsidR="00444035">
          <w:headerReference w:type="default" r:id="rId7"/>
          <w:footerReference w:type="even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1201453" w14:textId="77777777" w:rsidR="00444035" w:rsidRDefault="00F34309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44035" w14:paraId="2600A71D" w14:textId="77777777">
        <w:tc>
          <w:tcPr>
            <w:tcW w:w="2304" w:type="dxa"/>
          </w:tcPr>
          <w:p w14:paraId="66B88500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4FD34177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768364B8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29BBD5AA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444035" w14:paraId="452CEFC9" w14:textId="77777777">
        <w:tc>
          <w:tcPr>
            <w:tcW w:w="2304" w:type="dxa"/>
          </w:tcPr>
          <w:p w14:paraId="0217BA89" w14:textId="52EBFFDC" w:rsidR="00444035" w:rsidRDefault="00884D5A">
            <w:pPr>
              <w:pStyle w:val="Tabletext"/>
            </w:pPr>
            <w:r>
              <w:t>17/11/2017</w:t>
            </w:r>
          </w:p>
        </w:tc>
        <w:tc>
          <w:tcPr>
            <w:tcW w:w="1152" w:type="dxa"/>
          </w:tcPr>
          <w:p w14:paraId="635BD9AE" w14:textId="2A13B914" w:rsidR="00444035" w:rsidRDefault="00884D5A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55BAE618" w14:textId="11D25873" w:rsidR="00444035" w:rsidRDefault="007F4650">
            <w:pPr>
              <w:pStyle w:val="Tabletext"/>
            </w:pPr>
            <w:r>
              <w:t>Add details for Introduction, Architectural Goals and Constraints, Use-Case model and Logical View</w:t>
            </w:r>
          </w:p>
        </w:tc>
        <w:tc>
          <w:tcPr>
            <w:tcW w:w="2304" w:type="dxa"/>
          </w:tcPr>
          <w:p w14:paraId="3C65C92C" w14:textId="77777777" w:rsidR="00444035" w:rsidRDefault="00884D5A">
            <w:pPr>
              <w:pStyle w:val="Tabletext"/>
            </w:pPr>
            <w:r>
              <w:t>Xuan-</w:t>
            </w:r>
            <w:proofErr w:type="spellStart"/>
            <w:r>
              <w:t>Vinh</w:t>
            </w:r>
            <w:proofErr w:type="spellEnd"/>
            <w:r>
              <w:t xml:space="preserve"> Nguyen,</w:t>
            </w:r>
          </w:p>
          <w:p w14:paraId="7E19F730" w14:textId="2DD6380C" w:rsidR="00884D5A" w:rsidRDefault="00884D5A">
            <w:pPr>
              <w:pStyle w:val="Tabletext"/>
            </w:pPr>
            <w:proofErr w:type="spellStart"/>
            <w:r>
              <w:t>Phu-Khoa</w:t>
            </w:r>
            <w:proofErr w:type="spellEnd"/>
            <w:r>
              <w:t xml:space="preserve"> Nguyen</w:t>
            </w:r>
          </w:p>
        </w:tc>
      </w:tr>
      <w:tr w:rsidR="00444035" w14:paraId="489B4A6C" w14:textId="77777777">
        <w:tc>
          <w:tcPr>
            <w:tcW w:w="2304" w:type="dxa"/>
          </w:tcPr>
          <w:p w14:paraId="67F7DBE4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ABBACEB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7CE58D3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0D67224B" w14:textId="77777777" w:rsidR="00444035" w:rsidRDefault="00444035">
            <w:pPr>
              <w:pStyle w:val="Tabletext"/>
            </w:pPr>
          </w:p>
        </w:tc>
      </w:tr>
      <w:tr w:rsidR="00444035" w14:paraId="4124F2A6" w14:textId="77777777">
        <w:tc>
          <w:tcPr>
            <w:tcW w:w="2304" w:type="dxa"/>
          </w:tcPr>
          <w:p w14:paraId="0882ED66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1DA2591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48DFF867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53496142" w14:textId="77777777" w:rsidR="00444035" w:rsidRDefault="00444035">
            <w:pPr>
              <w:pStyle w:val="Tabletext"/>
            </w:pPr>
          </w:p>
        </w:tc>
      </w:tr>
      <w:tr w:rsidR="00444035" w14:paraId="0C4D27B2" w14:textId="77777777">
        <w:tc>
          <w:tcPr>
            <w:tcW w:w="2304" w:type="dxa"/>
          </w:tcPr>
          <w:p w14:paraId="417DA3B2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0BFDB1E5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1E9E439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3893771B" w14:textId="77777777" w:rsidR="00444035" w:rsidRDefault="00444035">
            <w:pPr>
              <w:pStyle w:val="Tabletext"/>
            </w:pPr>
          </w:p>
        </w:tc>
      </w:tr>
    </w:tbl>
    <w:p w14:paraId="06F885D3" w14:textId="77777777" w:rsidR="00444035" w:rsidRDefault="00444035"/>
    <w:p w14:paraId="07329EF0" w14:textId="77777777" w:rsidR="00444035" w:rsidRDefault="00F34309">
      <w:pPr>
        <w:pStyle w:val="Title"/>
      </w:pPr>
      <w:r>
        <w:br w:type="page"/>
      </w:r>
      <w:r>
        <w:lastRenderedPageBreak/>
        <w:t>Table of Contents</w:t>
      </w:r>
    </w:p>
    <w:p w14:paraId="2A927BFD" w14:textId="77777777" w:rsidR="001A334C" w:rsidRDefault="00F3430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1A334C">
        <w:rPr>
          <w:noProof/>
        </w:rPr>
        <w:t>1.</w:t>
      </w:r>
      <w:r w:rsidR="001A334C"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="001A334C">
        <w:rPr>
          <w:noProof/>
        </w:rPr>
        <w:t>Introduction</w:t>
      </w:r>
      <w:r w:rsidR="001A334C">
        <w:rPr>
          <w:noProof/>
        </w:rPr>
        <w:tab/>
      </w:r>
      <w:r w:rsidR="001A334C">
        <w:rPr>
          <w:noProof/>
        </w:rPr>
        <w:fldChar w:fldCharType="begin"/>
      </w:r>
      <w:r w:rsidR="001A334C">
        <w:rPr>
          <w:noProof/>
        </w:rPr>
        <w:instrText xml:space="preserve"> PAGEREF _Toc499054050 \h </w:instrText>
      </w:r>
      <w:r w:rsidR="001A334C">
        <w:rPr>
          <w:noProof/>
        </w:rPr>
      </w:r>
      <w:r w:rsidR="001A334C">
        <w:rPr>
          <w:noProof/>
        </w:rPr>
        <w:fldChar w:fldCharType="separate"/>
      </w:r>
      <w:r w:rsidR="001A334C">
        <w:rPr>
          <w:noProof/>
        </w:rPr>
        <w:t>4</w:t>
      </w:r>
      <w:r w:rsidR="001A334C">
        <w:rPr>
          <w:noProof/>
        </w:rPr>
        <w:fldChar w:fldCharType="end"/>
      </w:r>
    </w:p>
    <w:p w14:paraId="50AB55C0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Architectural Goals and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05937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F751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0F3AE0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A52A9A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0430BF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72EC13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</w:t>
      </w:r>
      <w:r w:rsidRPr="00A05992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7B76DE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Pr="00A05992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A05992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008B6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14071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420E3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127FB52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0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5E13A20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7FC67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CED0809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C5A2E97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ABA31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401ED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981C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3C0C6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03748D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uthent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3F242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R Came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FFEBB12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Staff compon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A5B58C3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Deploy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D6905A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Implementation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22E4293" w14:textId="77777777" w:rsidR="00444035" w:rsidRDefault="00F34309">
      <w:pPr>
        <w:pStyle w:val="Title"/>
      </w:pPr>
      <w:r>
        <w:fldChar w:fldCharType="end"/>
      </w:r>
      <w:r>
        <w:br w:type="page"/>
      </w:r>
      <w:r w:rsidR="00F221B9">
        <w:lastRenderedPageBreak/>
        <w:fldChar w:fldCharType="begin"/>
      </w:r>
      <w:r w:rsidR="00F221B9">
        <w:instrText xml:space="preserve"> TITLE  \* MERGEFORMAT </w:instrText>
      </w:r>
      <w:r w:rsidR="00F221B9">
        <w:fldChar w:fldCharType="separate"/>
      </w:r>
      <w:r w:rsidR="004455A2">
        <w:t>Software Architecture Document</w:t>
      </w:r>
      <w:r w:rsidR="00F221B9">
        <w:fldChar w:fldCharType="end"/>
      </w:r>
      <w:r>
        <w:t xml:space="preserve"> </w:t>
      </w:r>
    </w:p>
    <w:p w14:paraId="53BCED4C" w14:textId="77777777" w:rsidR="00444035" w:rsidRDefault="00F34309">
      <w:pPr>
        <w:pStyle w:val="Heading1"/>
      </w:pPr>
      <w:bookmarkStart w:id="0" w:name="_Toc456598586"/>
      <w:bookmarkStart w:id="1" w:name="_Toc499054050"/>
      <w:r>
        <w:t>Introduction</w:t>
      </w:r>
      <w:bookmarkEnd w:id="0"/>
      <w:bookmarkEnd w:id="1"/>
    </w:p>
    <w:p w14:paraId="1CFF2B04" w14:textId="26F43DA6" w:rsidR="006B72DB" w:rsidRDefault="006B72DB" w:rsidP="006B72DB">
      <w:pPr>
        <w:pStyle w:val="InfoBlue"/>
        <w:rPr>
          <w:b/>
          <w:sz w:val="22"/>
          <w:shd w:val="clear" w:color="auto" w:fill="FFFFFF"/>
        </w:rPr>
      </w:pPr>
      <w:r w:rsidRPr="002033E7">
        <w:rPr>
          <w:i w:val="0"/>
          <w:color w:val="auto"/>
          <w:sz w:val="22"/>
          <w:shd w:val="clear" w:color="auto" w:fill="FFFFFF"/>
        </w:rPr>
        <w:t xml:space="preserve">This document provides a comprehensive architectural overview of the system, using </w:t>
      </w:r>
      <w:proofErr w:type="gramStart"/>
      <w:r w:rsidRPr="002033E7">
        <w:rPr>
          <w:i w:val="0"/>
          <w:color w:val="auto"/>
          <w:sz w:val="22"/>
          <w:shd w:val="clear" w:color="auto" w:fill="FFFFFF"/>
        </w:rPr>
        <w:t>a number of</w:t>
      </w:r>
      <w:proofErr w:type="gramEnd"/>
      <w:r w:rsidRPr="002033E7">
        <w:rPr>
          <w:i w:val="0"/>
          <w:color w:val="auto"/>
          <w:sz w:val="22"/>
          <w:shd w:val="clear" w:color="auto" w:fill="FFFFFF"/>
        </w:rPr>
        <w:t xml:space="preserve"> different architectural views to depict different aspects of the system. It is intended to capture and convey the significant architectural decisions which have been made on the system</w:t>
      </w:r>
      <w:r w:rsidRPr="002033E7">
        <w:rPr>
          <w:b/>
          <w:sz w:val="22"/>
          <w:shd w:val="clear" w:color="auto" w:fill="FFFFFF"/>
        </w:rPr>
        <w:t>.</w:t>
      </w:r>
    </w:p>
    <w:p w14:paraId="2137823E" w14:textId="2D534159" w:rsidR="006B72DB" w:rsidRPr="006B72DB" w:rsidRDefault="006B72DB" w:rsidP="006B72DB">
      <w:pPr>
        <w:pStyle w:val="BodyText"/>
      </w:pPr>
      <w:r w:rsidRPr="002033E7">
        <w:rPr>
          <w:color w:val="000000"/>
          <w:sz w:val="22"/>
          <w:shd w:val="clear" w:color="auto" w:fill="FFFFFF"/>
        </w:rPr>
        <w:t xml:space="preserve">This application is being developed by </w:t>
      </w:r>
      <w:r>
        <w:rPr>
          <w:color w:val="000000"/>
          <w:sz w:val="22"/>
          <w:shd w:val="clear" w:color="auto" w:fill="FFFFFF"/>
        </w:rPr>
        <w:t>REKT</w:t>
      </w:r>
      <w:r w:rsidRPr="002033E7">
        <w:rPr>
          <w:color w:val="000000"/>
          <w:sz w:val="22"/>
          <w:shd w:val="clear" w:color="auto" w:fill="FFFFFF"/>
        </w:rPr>
        <w:t xml:space="preserve"> to mainly support displaying 3D model when scanning an appropriate picture. Besides, the program enables chefs as well as waiters to handle orders.</w:t>
      </w:r>
    </w:p>
    <w:p w14:paraId="2AD53AD4" w14:textId="2BDE19BB" w:rsidR="00717AA5" w:rsidRDefault="00F34309" w:rsidP="007A6785">
      <w:pPr>
        <w:pStyle w:val="Heading1"/>
      </w:pPr>
      <w:bookmarkStart w:id="2" w:name="_Toc499054051"/>
      <w:r>
        <w:t>Architectural Goals and Constraints</w:t>
      </w:r>
      <w:bookmarkEnd w:id="2"/>
      <w:r>
        <w:t xml:space="preserve"> </w:t>
      </w:r>
    </w:p>
    <w:p w14:paraId="5F7CE3E7" w14:textId="77777777" w:rsidR="007A6785" w:rsidRDefault="007A6785" w:rsidP="007A6785">
      <w:pPr>
        <w:pStyle w:val="BodyText"/>
      </w:pPr>
      <w:r>
        <w:t>There are some key requirements and system constraints that have a significant bearing on the architecture. They are:</w:t>
      </w:r>
    </w:p>
    <w:p w14:paraId="553FECF5" w14:textId="77777777" w:rsidR="007A6785" w:rsidRDefault="007A6785" w:rsidP="007A6785">
      <w:pPr>
        <w:pStyle w:val="BodyText"/>
      </w:pPr>
      <w:r>
        <w:t>•</w:t>
      </w:r>
      <w:r>
        <w:tab/>
        <w:t>The application provide tool for 3 different types of users: restaurant’s customers, chef and waiter. Therefore, there will be 3 different interfaces for this program.</w:t>
      </w:r>
    </w:p>
    <w:p w14:paraId="10725D41" w14:textId="77777777" w:rsidR="007A6785" w:rsidRDefault="007A6785" w:rsidP="007A6785">
      <w:pPr>
        <w:pStyle w:val="BodyText"/>
      </w:pPr>
      <w:r>
        <w:t>•</w:t>
      </w:r>
      <w:r>
        <w:tab/>
        <w:t>The list of orders on waiter and chef’s devices must be updated over time as customer orders meals. Hence, an implication of real-time database is indispensable.</w:t>
      </w:r>
    </w:p>
    <w:p w14:paraId="0E704FD2" w14:textId="3372F128" w:rsidR="007A6785" w:rsidRDefault="007A6785" w:rsidP="007A6785">
      <w:pPr>
        <w:pStyle w:val="BodyText"/>
      </w:pPr>
      <w:r>
        <w:t>•</w:t>
      </w:r>
      <w:r>
        <w:tab/>
        <w:t xml:space="preserve">There would be no more than 1 second delay when scanning picture for displaying 3D model. Hence, </w:t>
      </w:r>
      <w:proofErr w:type="gramStart"/>
      <w:r>
        <w:t>all of</w:t>
      </w:r>
      <w:proofErr w:type="gramEnd"/>
      <w:r>
        <w:t xml:space="preserve"> the models will be stored offline. </w:t>
      </w:r>
    </w:p>
    <w:p w14:paraId="24714D7F" w14:textId="05B2F087" w:rsidR="007A6785" w:rsidRPr="007A6785" w:rsidRDefault="007A6785" w:rsidP="007A6785">
      <w:pPr>
        <w:pStyle w:val="BodyText"/>
      </w:pPr>
      <w:r>
        <w:t>•</w:t>
      </w:r>
      <w:r>
        <w:tab/>
        <w:t>All performance requirements, addressed in the Vision Document [1], must be taken into consideration as the architecture is being developed.</w:t>
      </w:r>
    </w:p>
    <w:p w14:paraId="0DE3FE3F" w14:textId="46DA1AC7" w:rsidR="00444035" w:rsidRDefault="00F34309">
      <w:pPr>
        <w:pStyle w:val="Heading1"/>
      </w:pPr>
      <w:bookmarkStart w:id="3" w:name="_Toc499054052"/>
      <w:r>
        <w:t xml:space="preserve">Use-Case </w:t>
      </w:r>
      <w:r w:rsidR="008C1910">
        <w:t>Model</w:t>
      </w:r>
      <w:bookmarkEnd w:id="3"/>
      <w:r>
        <w:t xml:space="preserve"> </w:t>
      </w:r>
    </w:p>
    <w:p w14:paraId="1C6DC750" w14:textId="77777777" w:rsidR="006B72DB" w:rsidRPr="002033E7" w:rsidRDefault="006B72DB" w:rsidP="006B72DB">
      <w:pPr>
        <w:pStyle w:val="BodyText"/>
        <w:rPr>
          <w:sz w:val="22"/>
        </w:rPr>
      </w:pPr>
      <w:r w:rsidRPr="002033E7">
        <w:rPr>
          <w:sz w:val="22"/>
        </w:rPr>
        <w:object w:dxaOrig="15648" w:dyaOrig="7633" w14:anchorId="4B61E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7.4pt" o:ole="">
            <v:imagedata r:id="rId9" o:title=""/>
          </v:shape>
          <o:OLEObject Type="Embed" ProgID="Visio.Drawing.15" ShapeID="_x0000_i1025" DrawAspect="Content" ObjectID="_1572795890" r:id="rId10"/>
        </w:object>
      </w:r>
    </w:p>
    <w:p w14:paraId="3A84111E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4" w:name="_Toc497555330"/>
      <w:bookmarkStart w:id="5" w:name="_Toc497466480"/>
      <w:bookmarkStart w:id="6" w:name="_Toc499054053"/>
      <w:r w:rsidRPr="002033E7">
        <w:rPr>
          <w:sz w:val="22"/>
        </w:rPr>
        <w:t>Use-case: View food 3D model</w:t>
      </w:r>
      <w:bookmarkEnd w:id="4"/>
      <w:bookmarkEnd w:id="5"/>
      <w:bookmarkEnd w:id="6"/>
    </w:p>
    <w:p w14:paraId="7791898E" w14:textId="0C496EE9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 views 3D model.</w:t>
      </w:r>
    </w:p>
    <w:p w14:paraId="25570EBD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7" w:name="_Toc497555331"/>
      <w:bookmarkStart w:id="8" w:name="_Toc497466482"/>
      <w:bookmarkStart w:id="9" w:name="_Toc497466476"/>
      <w:bookmarkStart w:id="10" w:name="_Toc499054054"/>
      <w:r w:rsidRPr="002033E7">
        <w:rPr>
          <w:sz w:val="22"/>
        </w:rPr>
        <w:t>Use-case: Share</w:t>
      </w:r>
      <w:bookmarkEnd w:id="7"/>
      <w:bookmarkEnd w:id="8"/>
      <w:bookmarkEnd w:id="10"/>
    </w:p>
    <w:p w14:paraId="17DD2FC5" w14:textId="7830A53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 xml:space="preserve">This use case describes how user share the model on Facebook. It is an &lt;&lt;extend&gt;&gt; of view 3D model </w:t>
      </w:r>
      <w:r w:rsidRPr="002033E7">
        <w:rPr>
          <w:rFonts w:ascii="Calibri" w:hAnsi="Calibri"/>
          <w:sz w:val="22"/>
        </w:rPr>
        <w:lastRenderedPageBreak/>
        <w:t>use-case.</w:t>
      </w:r>
    </w:p>
    <w:p w14:paraId="1B7E5A82" w14:textId="3505B03D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1" w:name="_Toc497555332"/>
      <w:bookmarkStart w:id="12" w:name="_Toc499054055"/>
      <w:r>
        <w:rPr>
          <w:sz w:val="22"/>
        </w:rPr>
        <w:t>Use-case: Log in with F</w:t>
      </w:r>
      <w:r w:rsidRPr="002033E7">
        <w:rPr>
          <w:sz w:val="22"/>
        </w:rPr>
        <w:t>acebook</w:t>
      </w:r>
      <w:bookmarkEnd w:id="9"/>
      <w:bookmarkEnd w:id="11"/>
      <w:bookmarkEnd w:id="12"/>
    </w:p>
    <w:p w14:paraId="5962DAB5" w14:textId="5EAD44DD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choice for user and admin to sign in application. </w:t>
      </w:r>
      <w:r>
        <w:rPr>
          <w:sz w:val="22"/>
        </w:rPr>
        <w:t xml:space="preserve">It occurs when users/admins use the share function. </w:t>
      </w:r>
      <w:r w:rsidRPr="002033E7">
        <w:rPr>
          <w:sz w:val="22"/>
        </w:rPr>
        <w:t xml:space="preserve">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include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406D356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3" w:name="_Toc497555333"/>
      <w:bookmarkStart w:id="14" w:name="_Toc497466478"/>
      <w:bookmarkStart w:id="15" w:name="_Toc499054056"/>
      <w:r w:rsidRPr="002033E7">
        <w:rPr>
          <w:sz w:val="22"/>
        </w:rPr>
        <w:t>Use-case: Log out.</w:t>
      </w:r>
      <w:bookmarkEnd w:id="13"/>
      <w:bookmarkEnd w:id="14"/>
      <w:bookmarkEnd w:id="15"/>
    </w:p>
    <w:p w14:paraId="38A6C6F3" w14:textId="662B0B6F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 logs out application. 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extend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712B2EE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16" w:name="_Toc467530642"/>
      <w:bookmarkStart w:id="17" w:name="_Toc497555334"/>
      <w:bookmarkStart w:id="18" w:name="_Toc497466481"/>
      <w:bookmarkStart w:id="19" w:name="_Toc499054057"/>
      <w:r w:rsidRPr="002033E7">
        <w:rPr>
          <w:sz w:val="22"/>
        </w:rPr>
        <w:t>Use-case:</w:t>
      </w:r>
      <w:bookmarkEnd w:id="16"/>
      <w:r w:rsidRPr="002033E7">
        <w:rPr>
          <w:sz w:val="22"/>
          <w:lang w:val="vi-VN"/>
        </w:rPr>
        <w:t xml:space="preserve"> Scan menu.</w:t>
      </w:r>
      <w:bookmarkEnd w:id="17"/>
      <w:bookmarkEnd w:id="18"/>
      <w:bookmarkEnd w:id="19"/>
    </w:p>
    <w:p w14:paraId="20B2E022" w14:textId="7640E69B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the app scan menu.</w:t>
      </w:r>
      <w:r>
        <w:rPr>
          <w:rFonts w:ascii="Calibri" w:hAnsi="Calibri"/>
          <w:sz w:val="22"/>
        </w:rPr>
        <w:t xml:space="preserve"> It occurs when users point their phone's camera into the menu.</w:t>
      </w:r>
      <w:r w:rsidRPr="002033E7">
        <w:rPr>
          <w:rFonts w:ascii="Calibri" w:hAnsi="Calibri"/>
          <w:sz w:val="22"/>
        </w:rPr>
        <w:t xml:space="preserve"> It is a &lt;&lt;include&gt;&gt; of use-case </w:t>
      </w:r>
      <w:r w:rsidRPr="002033E7">
        <w:rPr>
          <w:sz w:val="22"/>
        </w:rPr>
        <w:t>View food 3D model.</w:t>
      </w:r>
    </w:p>
    <w:p w14:paraId="094D433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20" w:name="_Toc497555335"/>
      <w:bookmarkStart w:id="21" w:name="_Toc497466483"/>
      <w:bookmarkStart w:id="22" w:name="_Toc499054058"/>
      <w:r w:rsidRPr="002033E7">
        <w:rPr>
          <w:sz w:val="22"/>
          <w:lang w:val="vi-VN"/>
        </w:rPr>
        <w:t xml:space="preserve">Use-case: </w:t>
      </w:r>
      <w:r w:rsidRPr="002033E7">
        <w:rPr>
          <w:sz w:val="22"/>
        </w:rPr>
        <w:t>Read comment</w:t>
      </w:r>
      <w:r w:rsidRPr="002033E7">
        <w:rPr>
          <w:sz w:val="22"/>
          <w:lang w:val="vi-VN"/>
        </w:rPr>
        <w:t>:</w:t>
      </w:r>
      <w:bookmarkEnd w:id="20"/>
      <w:bookmarkEnd w:id="21"/>
      <w:bookmarkEnd w:id="22"/>
    </w:p>
    <w:p w14:paraId="74180D56" w14:textId="32DBADC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read comment. It is an &lt;&lt;extend&gt;&gt; of view 3D model use-case.</w:t>
      </w:r>
    </w:p>
    <w:p w14:paraId="59C4883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3" w:name="_Toc497555336"/>
      <w:bookmarkStart w:id="24" w:name="_Toc497466484"/>
      <w:bookmarkStart w:id="25" w:name="_Toc499054059"/>
      <w:r w:rsidRPr="002033E7">
        <w:rPr>
          <w:sz w:val="22"/>
        </w:rPr>
        <w:t>Use – case: Comment</w:t>
      </w:r>
      <w:bookmarkEnd w:id="23"/>
      <w:bookmarkEnd w:id="24"/>
      <w:bookmarkEnd w:id="25"/>
    </w:p>
    <w:p w14:paraId="63AA7614" w14:textId="30A5E995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comment on a meal. It is an &lt;&lt;extend&gt;&gt; of read comment use-case.</w:t>
      </w:r>
    </w:p>
    <w:p w14:paraId="1D80BDC7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6" w:name="_Toc497555337"/>
      <w:bookmarkStart w:id="27" w:name="_Toc497466485"/>
      <w:bookmarkStart w:id="28" w:name="_Toc499054060"/>
      <w:r w:rsidRPr="002033E7">
        <w:rPr>
          <w:sz w:val="22"/>
        </w:rPr>
        <w:t>Use-case: Rate</w:t>
      </w:r>
      <w:bookmarkEnd w:id="26"/>
      <w:bookmarkEnd w:id="27"/>
      <w:bookmarkEnd w:id="28"/>
    </w:p>
    <w:p w14:paraId="6EFD2CF8" w14:textId="67FEC78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 rate a meal.</w:t>
      </w:r>
      <w:r w:rsidRPr="002033E7">
        <w:rPr>
          <w:rFonts w:ascii="Calibri" w:hAnsi="Calibri"/>
          <w:sz w:val="22"/>
        </w:rPr>
        <w:t xml:space="preserve"> It is an &lt;&lt;extend&gt;&gt; of view 3D model use-case.</w:t>
      </w:r>
    </w:p>
    <w:p w14:paraId="01B3105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9" w:name="_Toc497555338"/>
      <w:bookmarkStart w:id="30" w:name="_Toc497466486"/>
      <w:bookmarkStart w:id="31" w:name="_Toc499054061"/>
      <w:r w:rsidRPr="002033E7">
        <w:rPr>
          <w:sz w:val="22"/>
        </w:rPr>
        <w:t>Use-case: Interact with model</w:t>
      </w:r>
      <w:bookmarkEnd w:id="29"/>
      <w:bookmarkEnd w:id="30"/>
      <w:bookmarkEnd w:id="31"/>
    </w:p>
    <w:p w14:paraId="4D86C953" w14:textId="3438798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interact with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46E64853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2" w:name="_Toc497555339"/>
      <w:bookmarkStart w:id="33" w:name="_Toc497466487"/>
      <w:bookmarkStart w:id="34" w:name="_Toc499054062"/>
      <w:r w:rsidRPr="002033E7">
        <w:rPr>
          <w:sz w:val="22"/>
        </w:rPr>
        <w:t>Use-case: Customize model</w:t>
      </w:r>
      <w:bookmarkEnd w:id="32"/>
      <w:bookmarkEnd w:id="33"/>
      <w:bookmarkEnd w:id="34"/>
    </w:p>
    <w:p w14:paraId="0B717A76" w14:textId="759C0051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customize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1B73C05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5" w:name="_Toc497555340"/>
      <w:bookmarkStart w:id="36" w:name="_Toc497466488"/>
      <w:bookmarkStart w:id="37" w:name="_Toc499054063"/>
      <w:r w:rsidRPr="002033E7">
        <w:rPr>
          <w:sz w:val="22"/>
        </w:rPr>
        <w:t>Use-case: Order</w:t>
      </w:r>
      <w:bookmarkEnd w:id="35"/>
      <w:bookmarkEnd w:id="36"/>
      <w:bookmarkEnd w:id="37"/>
    </w:p>
    <w:p w14:paraId="42A650F3" w14:textId="7CC52B6B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order mea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017C4C7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8" w:name="_Toc497555341"/>
      <w:bookmarkStart w:id="39" w:name="_Toc497466489"/>
      <w:bookmarkStart w:id="40" w:name="_Toc499054064"/>
      <w:r w:rsidRPr="002033E7">
        <w:rPr>
          <w:sz w:val="22"/>
        </w:rPr>
        <w:t>Use-case: View ordered meals</w:t>
      </w:r>
      <w:bookmarkEnd w:id="38"/>
      <w:bookmarkEnd w:id="39"/>
      <w:bookmarkEnd w:id="40"/>
    </w:p>
    <w:p w14:paraId="188EA1C4" w14:textId="1BB4B74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>
        <w:rPr>
          <w:sz w:val="22"/>
        </w:rPr>
        <w:t>It occurs when users finish ordering</w:t>
      </w:r>
      <w:r w:rsidR="003B217C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extend&gt;&gt; of use-case Order.</w:t>
      </w:r>
    </w:p>
    <w:p w14:paraId="32E08D9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1" w:name="_Toc497555342"/>
      <w:bookmarkStart w:id="42" w:name="_Toc497466490"/>
      <w:bookmarkStart w:id="43" w:name="_Toc499054065"/>
      <w:r w:rsidRPr="002033E7">
        <w:rPr>
          <w:sz w:val="22"/>
        </w:rPr>
        <w:t>Use-case: Handle orders</w:t>
      </w:r>
      <w:bookmarkEnd w:id="41"/>
      <w:bookmarkEnd w:id="42"/>
      <w:bookmarkEnd w:id="43"/>
    </w:p>
    <w:p w14:paraId="6BA46701" w14:textId="00CD61D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 handle ordered meal.</w:t>
      </w:r>
    </w:p>
    <w:p w14:paraId="1D1079B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4" w:name="_Toc497555343"/>
      <w:bookmarkStart w:id="45" w:name="_Toc497466491"/>
      <w:bookmarkStart w:id="46" w:name="_Toc499054066"/>
      <w:r w:rsidRPr="002033E7">
        <w:rPr>
          <w:sz w:val="22"/>
        </w:rPr>
        <w:t>Use-case: View orders</w:t>
      </w:r>
      <w:bookmarkEnd w:id="44"/>
      <w:bookmarkEnd w:id="45"/>
      <w:bookmarkEnd w:id="46"/>
    </w:p>
    <w:p w14:paraId="1C19B2A7" w14:textId="76D59F96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</w:t>
      </w:r>
      <w:r w:rsidR="003B217C">
        <w:rPr>
          <w:sz w:val="22"/>
        </w:rPr>
        <w:t xml:space="preserve"> (restaurant staff)</w:t>
      </w:r>
      <w:r w:rsidRPr="002033E7">
        <w:rPr>
          <w:sz w:val="22"/>
        </w:rPr>
        <w:t xml:space="preserve"> view ordered meal</w:t>
      </w:r>
      <w:r w:rsidR="003B217C">
        <w:rPr>
          <w:sz w:val="22"/>
        </w:rPr>
        <w:t xml:space="preserve">s </w:t>
      </w:r>
      <w:proofErr w:type="gramStart"/>
      <w:r w:rsidR="003B217C">
        <w:rPr>
          <w:sz w:val="22"/>
        </w:rPr>
        <w:t>in order to</w:t>
      </w:r>
      <w:proofErr w:type="gramEnd"/>
      <w:r w:rsidR="003B217C">
        <w:rPr>
          <w:sz w:val="22"/>
        </w:rPr>
        <w:t xml:space="preserve"> handle them</w:t>
      </w:r>
      <w:r w:rsidRPr="002033E7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include&gt;&gt; of use-case Handle orders and Serve orders.</w:t>
      </w:r>
    </w:p>
    <w:p w14:paraId="20E7765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7" w:name="_Toc497555344"/>
      <w:bookmarkStart w:id="48" w:name="_Toc497466492"/>
      <w:bookmarkStart w:id="49" w:name="_Toc499054067"/>
      <w:r w:rsidRPr="002033E7">
        <w:rPr>
          <w:sz w:val="22"/>
        </w:rPr>
        <w:t>Use-case: Finish order</w:t>
      </w:r>
      <w:bookmarkEnd w:id="47"/>
      <w:bookmarkEnd w:id="48"/>
      <w:bookmarkEnd w:id="49"/>
    </w:p>
    <w:p w14:paraId="6AB431AF" w14:textId="7C5832E7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 w:rsidRPr="002033E7">
        <w:rPr>
          <w:rFonts w:ascii="Calibri" w:hAnsi="Calibri"/>
          <w:sz w:val="22"/>
        </w:rPr>
        <w:t>It is an &lt;&lt;include&gt;&gt; of use-case Handle orders.</w:t>
      </w:r>
    </w:p>
    <w:p w14:paraId="1DE3025C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0" w:name="_Toc497555345"/>
      <w:bookmarkStart w:id="51" w:name="_Toc497466493"/>
      <w:bookmarkStart w:id="52" w:name="_Toc499054068"/>
      <w:r w:rsidRPr="002033E7">
        <w:rPr>
          <w:sz w:val="22"/>
        </w:rPr>
        <w:t>Use-case: Serve orders</w:t>
      </w:r>
      <w:bookmarkEnd w:id="50"/>
      <w:bookmarkEnd w:id="51"/>
      <w:bookmarkEnd w:id="52"/>
    </w:p>
    <w:p w14:paraId="28DE3999" w14:textId="5EA5BA08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waiter serves ordered meal.</w:t>
      </w:r>
    </w:p>
    <w:p w14:paraId="70546291" w14:textId="77777777" w:rsidR="006B72DB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3" w:name="_Toc497555346"/>
      <w:bookmarkStart w:id="54" w:name="_Toc497466494"/>
      <w:bookmarkStart w:id="55" w:name="_Toc499054069"/>
      <w:r w:rsidRPr="002033E7">
        <w:rPr>
          <w:sz w:val="22"/>
        </w:rPr>
        <w:t>Use-case: Check paid</w:t>
      </w:r>
      <w:bookmarkEnd w:id="53"/>
      <w:bookmarkEnd w:id="54"/>
      <w:bookmarkEnd w:id="55"/>
    </w:p>
    <w:p w14:paraId="586098E7" w14:textId="7B949467" w:rsidR="006B72DB" w:rsidRPr="003A753B" w:rsidRDefault="006B72DB" w:rsidP="003A753B">
      <w:r w:rsidRPr="002033E7">
        <w:rPr>
          <w:sz w:val="24"/>
        </w:rPr>
        <w:t xml:space="preserve">This use-case describes how users view ordered meal. </w:t>
      </w:r>
      <w:r w:rsidRPr="002033E7">
        <w:rPr>
          <w:rFonts w:ascii="Calibri" w:hAnsi="Calibri"/>
          <w:sz w:val="24"/>
        </w:rPr>
        <w:t>It is an &lt;&lt;extend&gt;&gt; of use-case Serve orders.</w:t>
      </w:r>
    </w:p>
    <w:p w14:paraId="7925B685" w14:textId="77777777" w:rsidR="00444035" w:rsidRDefault="00444035"/>
    <w:p w14:paraId="36D8161C" w14:textId="15528F80" w:rsidR="00444035" w:rsidRDefault="00A0216D">
      <w:pPr>
        <w:pStyle w:val="Heading1"/>
      </w:pPr>
      <w:bookmarkStart w:id="56" w:name="_Toc499054070"/>
      <w:r>
        <w:lastRenderedPageBreak/>
        <w:t>Logical View</w:t>
      </w:r>
      <w:bookmarkEnd w:id="56"/>
      <w:r>
        <w:t xml:space="preserve"> </w:t>
      </w:r>
    </w:p>
    <w:p w14:paraId="629944A8" w14:textId="060D333D" w:rsidR="0046663E" w:rsidRPr="0046663E" w:rsidRDefault="0051439D" w:rsidP="0046663E">
      <w:pPr>
        <w:pStyle w:val="BodyText"/>
      </w:pPr>
      <w:r>
        <w:rPr>
          <w:noProof/>
        </w:rPr>
        <w:drawing>
          <wp:inline distT="0" distB="0" distL="0" distR="0" wp14:anchorId="43735CD6" wp14:editId="1E8EE7EB">
            <wp:extent cx="5943600" cy="40411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0D218" w14:textId="49F19E7C" w:rsidR="0051439D" w:rsidRDefault="0051439D" w:rsidP="0051439D">
      <w:pPr>
        <w:pStyle w:val="Heading2"/>
      </w:pPr>
      <w:bookmarkStart w:id="57" w:name="_Toc499054071"/>
      <w:r>
        <w:t>Component: Authentication</w:t>
      </w:r>
      <w:bookmarkEnd w:id="57"/>
    </w:p>
    <w:p w14:paraId="1226D5D8" w14:textId="561CBC7A" w:rsidR="0051439D" w:rsidRPr="0051439D" w:rsidRDefault="0051439D" w:rsidP="0051439D">
      <w:pPr>
        <w:jc w:val="center"/>
      </w:pPr>
      <w:r>
        <w:rPr>
          <w:noProof/>
        </w:rPr>
        <w:drawing>
          <wp:inline distT="0" distB="0" distL="0" distR="0" wp14:anchorId="27778371" wp14:editId="362CD305">
            <wp:extent cx="2017863" cy="121221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049" r="66032" b="9939"/>
                    <a:stretch/>
                  </pic:blipFill>
                  <pic:spPr bwMode="auto">
                    <a:xfrm>
                      <a:off x="0" y="0"/>
                      <a:ext cx="2018923" cy="1212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891C5" w14:textId="67675606" w:rsidR="0051439D" w:rsidRDefault="0051439D" w:rsidP="0051439D">
      <w:pPr>
        <w:pStyle w:val="Heading2"/>
      </w:pPr>
      <w:bookmarkStart w:id="58" w:name="_Toc499054072"/>
      <w:r>
        <w:lastRenderedPageBreak/>
        <w:t>Component: AR Camera</w:t>
      </w:r>
      <w:bookmarkEnd w:id="58"/>
    </w:p>
    <w:p w14:paraId="70A83A0F" w14:textId="00C84A17" w:rsidR="0051439D" w:rsidRPr="0051439D" w:rsidRDefault="0051439D" w:rsidP="0051439D">
      <w:r>
        <w:rPr>
          <w:noProof/>
        </w:rPr>
        <w:drawing>
          <wp:inline distT="0" distB="0" distL="0" distR="0" wp14:anchorId="1ECEF28E" wp14:editId="20812321">
            <wp:extent cx="5943600" cy="24172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184"/>
                    <a:stretch/>
                  </pic:blipFill>
                  <pic:spPr bwMode="auto">
                    <a:xfrm>
                      <a:off x="0" y="0"/>
                      <a:ext cx="5943600" cy="2417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4F7B7D" w14:textId="5809FC74" w:rsidR="0051439D" w:rsidRDefault="00A0216D" w:rsidP="0051439D">
      <w:pPr>
        <w:pStyle w:val="Heading2"/>
      </w:pPr>
      <w:bookmarkStart w:id="59" w:name="_Toc499054073"/>
      <w:r>
        <w:t xml:space="preserve">Component: </w:t>
      </w:r>
      <w:r w:rsidR="0051439D">
        <w:t>Staff component</w:t>
      </w:r>
      <w:bookmarkEnd w:id="59"/>
    </w:p>
    <w:p w14:paraId="22DCE3ED" w14:textId="77777777" w:rsidR="0051439D" w:rsidRPr="0051439D" w:rsidRDefault="0051439D" w:rsidP="0051439D"/>
    <w:p w14:paraId="1590114C" w14:textId="152D73B2" w:rsidR="00A0216D" w:rsidRPr="009871B7" w:rsidRDefault="0051439D" w:rsidP="005439F4">
      <w:pPr>
        <w:pStyle w:val="BodyText"/>
        <w:jc w:val="center"/>
      </w:pPr>
      <w:r>
        <w:rPr>
          <w:noProof/>
        </w:rPr>
        <w:drawing>
          <wp:inline distT="0" distB="0" distL="0" distR="0" wp14:anchorId="0BBC2AD1" wp14:editId="40E30C36">
            <wp:extent cx="3606963" cy="152098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299" t="60943" b="1411"/>
                    <a:stretch/>
                  </pic:blipFill>
                  <pic:spPr bwMode="auto">
                    <a:xfrm>
                      <a:off x="0" y="0"/>
                      <a:ext cx="3607806" cy="1521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3AE60B" w14:textId="38422447" w:rsidR="00444035" w:rsidRDefault="00F34309">
      <w:pPr>
        <w:pStyle w:val="Heading1"/>
      </w:pPr>
      <w:bookmarkStart w:id="60" w:name="_Toc499054074"/>
      <w:r>
        <w:t>Deployment</w:t>
      </w:r>
      <w:bookmarkEnd w:id="60"/>
      <w:r>
        <w:t xml:space="preserve"> </w:t>
      </w:r>
    </w:p>
    <w:p w14:paraId="729809C9" w14:textId="77777777" w:rsidR="00444035" w:rsidRDefault="00F34309">
      <w:pPr>
        <w:pStyle w:val="InfoBlue"/>
      </w:pPr>
      <w:r>
        <w:t>[</w:t>
      </w:r>
      <w:r w:rsidR="007C560D">
        <w:t>Leave this section blank for PA3</w:t>
      </w:r>
      <w:r>
        <w:t>.]</w:t>
      </w:r>
    </w:p>
    <w:p w14:paraId="4DBC6366" w14:textId="77777777" w:rsidR="00444035" w:rsidRDefault="00F34309">
      <w:pPr>
        <w:pStyle w:val="Heading1"/>
      </w:pPr>
      <w:bookmarkStart w:id="61" w:name="_Toc499054075"/>
      <w:bookmarkStart w:id="62" w:name="_GoBack"/>
      <w:bookmarkEnd w:id="62"/>
      <w:r>
        <w:t>Implementation View</w:t>
      </w:r>
      <w:bookmarkEnd w:id="61"/>
      <w:r>
        <w:t xml:space="preserve"> </w:t>
      </w:r>
    </w:p>
    <w:p w14:paraId="4F3E11CD" w14:textId="77777777" w:rsidR="00444035" w:rsidRDefault="007C560D">
      <w:pPr>
        <w:pStyle w:val="InfoBlue"/>
      </w:pPr>
      <w:r>
        <w:t>[Leave this section blank for PA3.]</w:t>
      </w:r>
    </w:p>
    <w:p w14:paraId="1B3DC5D5" w14:textId="77777777" w:rsidR="00444035" w:rsidRDefault="00444035"/>
    <w:p w14:paraId="2BDB467C" w14:textId="77777777" w:rsidR="004455A2" w:rsidRDefault="004455A2">
      <w:pPr>
        <w:pStyle w:val="InfoBlue"/>
      </w:pPr>
    </w:p>
    <w:sectPr w:rsidR="004455A2">
      <w:headerReference w:type="default" r:id="rId12"/>
      <w:footerReference w:type="default" r:id="rId13"/>
      <w:headerReference w:type="first" r:id="rId14"/>
      <w:footerReference w:type="first" r:id="rId15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96E2C4" w14:textId="77777777" w:rsidR="00F221B9" w:rsidRDefault="00F221B9">
      <w:pPr>
        <w:spacing w:line="240" w:lineRule="auto"/>
      </w:pPr>
      <w:r>
        <w:separator/>
      </w:r>
    </w:p>
  </w:endnote>
  <w:endnote w:type="continuationSeparator" w:id="0">
    <w:p w14:paraId="40084569" w14:textId="77777777" w:rsidR="00F221B9" w:rsidRDefault="00F221B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73CB29" w14:textId="77777777" w:rsidR="00444035" w:rsidRDefault="00F3430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E45CB38" w14:textId="77777777" w:rsidR="00444035" w:rsidRDefault="00444035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44035" w14:paraId="361B7479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7875E4A" w14:textId="77777777" w:rsidR="00444035" w:rsidRDefault="00F34309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F39172C" w14:textId="77777777" w:rsidR="00444035" w:rsidRDefault="00F34309">
          <w:pPr>
            <w:jc w:val="center"/>
          </w:pPr>
          <w:r>
            <w:sym w:font="Symbol" w:char="F0D3"/>
          </w:r>
          <w:r w:rsidR="00F221B9">
            <w:fldChar w:fldCharType="begin"/>
          </w:r>
          <w:r w:rsidR="00F221B9">
            <w:instrText xml:space="preserve"> DOCPROPERTY "Company"  \* MERGEFORMAT </w:instrText>
          </w:r>
          <w:r w:rsidR="00F221B9">
            <w:fldChar w:fldCharType="separate"/>
          </w:r>
          <w:r w:rsidR="00884D5A">
            <w:t>REKT</w:t>
          </w:r>
          <w:r w:rsidR="00F221B9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51439D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C3AC81A" w14:textId="77777777" w:rsidR="00444035" w:rsidRDefault="00F34309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1A334C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 \* MERGEFORMAT </w:instrText>
          </w:r>
          <w:r>
            <w:rPr>
              <w:rStyle w:val="PageNumber"/>
            </w:rPr>
            <w:fldChar w:fldCharType="separate"/>
          </w:r>
          <w:r w:rsidR="001A334C">
            <w:rPr>
              <w:rStyle w:val="PageNumber"/>
              <w:noProof/>
            </w:rPr>
            <w:t>7</w:t>
          </w:r>
          <w:r>
            <w:rPr>
              <w:rStyle w:val="PageNumber"/>
            </w:rPr>
            <w:fldChar w:fldCharType="end"/>
          </w:r>
        </w:p>
      </w:tc>
    </w:tr>
  </w:tbl>
  <w:p w14:paraId="5650166E" w14:textId="77777777" w:rsidR="00444035" w:rsidRDefault="00444035">
    <w:pPr>
      <w:pStyle w:val="Footer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802F1F" w14:textId="77777777" w:rsidR="00444035" w:rsidRDefault="00444035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BF7DFA" w14:textId="77777777" w:rsidR="00F221B9" w:rsidRDefault="00F221B9">
      <w:pPr>
        <w:spacing w:line="240" w:lineRule="auto"/>
      </w:pPr>
      <w:r>
        <w:separator/>
      </w:r>
    </w:p>
  </w:footnote>
  <w:footnote w:type="continuationSeparator" w:id="0">
    <w:p w14:paraId="58C02BB7" w14:textId="77777777" w:rsidR="00F221B9" w:rsidRDefault="00F221B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C2FA30" w14:textId="77777777" w:rsidR="00444035" w:rsidRDefault="00444035">
    <w:pPr>
      <w:rPr>
        <w:sz w:val="24"/>
      </w:rPr>
    </w:pPr>
  </w:p>
  <w:p w14:paraId="3F04D8EE" w14:textId="77777777" w:rsidR="00444035" w:rsidRDefault="00444035">
    <w:pPr>
      <w:pBdr>
        <w:top w:val="single" w:sz="6" w:space="1" w:color="auto"/>
      </w:pBdr>
      <w:rPr>
        <w:sz w:val="24"/>
      </w:rPr>
    </w:pPr>
  </w:p>
  <w:p w14:paraId="380305F7" w14:textId="77777777" w:rsidR="00444035" w:rsidRDefault="00F34309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84D5A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6708B6F6" w14:textId="77777777" w:rsidR="00444035" w:rsidRDefault="00444035">
    <w:pPr>
      <w:pBdr>
        <w:bottom w:val="single" w:sz="6" w:space="1" w:color="auto"/>
      </w:pBdr>
      <w:jc w:val="right"/>
      <w:rPr>
        <w:sz w:val="24"/>
      </w:rPr>
    </w:pPr>
  </w:p>
  <w:p w14:paraId="545FDA3A" w14:textId="77777777" w:rsidR="00444035" w:rsidRDefault="00444035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44035" w14:paraId="65D30BEC" w14:textId="77777777">
      <w:tc>
        <w:tcPr>
          <w:tcW w:w="6379" w:type="dxa"/>
        </w:tcPr>
        <w:p w14:paraId="636785AB" w14:textId="77777777" w:rsidR="00444035" w:rsidRDefault="00F221B9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884D5A">
            <w:t>Augmented Reality Food Menu</w:t>
          </w:r>
          <w:r>
            <w:fldChar w:fldCharType="end"/>
          </w:r>
        </w:p>
      </w:tc>
      <w:tc>
        <w:tcPr>
          <w:tcW w:w="3179" w:type="dxa"/>
        </w:tcPr>
        <w:p w14:paraId="157FE078" w14:textId="10C1DD51" w:rsidR="00444035" w:rsidRDefault="00884D5A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0</w:t>
          </w:r>
        </w:p>
      </w:tc>
    </w:tr>
    <w:tr w:rsidR="00444035" w14:paraId="70636E82" w14:textId="77777777">
      <w:tc>
        <w:tcPr>
          <w:tcW w:w="6379" w:type="dxa"/>
        </w:tcPr>
        <w:p w14:paraId="6C7D3CA4" w14:textId="77777777" w:rsidR="00444035" w:rsidRDefault="00F221B9"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 w:rsidR="004455A2">
            <w:t>Software Architecture Document</w:t>
          </w:r>
          <w:r>
            <w:fldChar w:fldCharType="end"/>
          </w:r>
        </w:p>
      </w:tc>
      <w:tc>
        <w:tcPr>
          <w:tcW w:w="3179" w:type="dxa"/>
        </w:tcPr>
        <w:p w14:paraId="1B8C4C9A" w14:textId="4355F02E" w:rsidR="00444035" w:rsidRDefault="00884D5A" w:rsidP="00884D5A">
          <w:r>
            <w:t xml:space="preserve">  Date:  17</w:t>
          </w:r>
          <w:r w:rsidR="00F34309">
            <w:t>/</w:t>
          </w:r>
          <w:r>
            <w:t>11/2017</w:t>
          </w:r>
        </w:p>
      </w:tc>
    </w:tr>
    <w:tr w:rsidR="00444035" w14:paraId="7E8D90A3" w14:textId="77777777">
      <w:tc>
        <w:tcPr>
          <w:tcW w:w="9558" w:type="dxa"/>
          <w:gridSpan w:val="2"/>
        </w:tcPr>
        <w:p w14:paraId="319364C4" w14:textId="77777777" w:rsidR="00444035" w:rsidRDefault="00F34309">
          <w:r>
            <w:t>&lt;document identifier&gt;</w:t>
          </w:r>
        </w:p>
      </w:tc>
    </w:tr>
  </w:tbl>
  <w:p w14:paraId="17F2AA77" w14:textId="77777777" w:rsidR="00444035" w:rsidRDefault="00444035">
    <w:pPr>
      <w:pStyle w:val="Header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96BB7" w14:textId="77777777" w:rsidR="00444035" w:rsidRDefault="00444035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9CF4E4A"/>
    <w:multiLevelType w:val="multilevel"/>
    <w:tmpl w:val="80CEE6CE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4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5"/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5A2"/>
    <w:rsid w:val="001A334C"/>
    <w:rsid w:val="001C0237"/>
    <w:rsid w:val="00220565"/>
    <w:rsid w:val="00282886"/>
    <w:rsid w:val="002909CB"/>
    <w:rsid w:val="002C07A5"/>
    <w:rsid w:val="00367B6F"/>
    <w:rsid w:val="00371C6E"/>
    <w:rsid w:val="003A753B"/>
    <w:rsid w:val="003B217C"/>
    <w:rsid w:val="00444035"/>
    <w:rsid w:val="004455A2"/>
    <w:rsid w:val="0046663E"/>
    <w:rsid w:val="0051439D"/>
    <w:rsid w:val="0053271E"/>
    <w:rsid w:val="005439F4"/>
    <w:rsid w:val="00573DA9"/>
    <w:rsid w:val="00576074"/>
    <w:rsid w:val="006B72DB"/>
    <w:rsid w:val="00717AA5"/>
    <w:rsid w:val="0077006E"/>
    <w:rsid w:val="007A6785"/>
    <w:rsid w:val="007C560D"/>
    <w:rsid w:val="007F4650"/>
    <w:rsid w:val="00851FD1"/>
    <w:rsid w:val="00884D5A"/>
    <w:rsid w:val="008C1910"/>
    <w:rsid w:val="009871B7"/>
    <w:rsid w:val="00A0216D"/>
    <w:rsid w:val="00AC3F88"/>
    <w:rsid w:val="00B80674"/>
    <w:rsid w:val="00DD4FA1"/>
    <w:rsid w:val="00E50CB5"/>
    <w:rsid w:val="00F221B9"/>
    <w:rsid w:val="00F34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D2AEFE"/>
  <w15:chartTrackingRefBased/>
  <w15:docId w15:val="{AE981FFF-CEDF-44E9-A917-2536E1D45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semiHidden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semiHidden/>
    <w:rPr>
      <w:color w:val="800080"/>
      <w:u w:val="single"/>
    </w:rPr>
  </w:style>
  <w:style w:type="character" w:customStyle="1" w:styleId="Heading2Char">
    <w:name w:val="Heading 2 Char"/>
    <w:basedOn w:val="DefaultParagraphFont"/>
    <w:link w:val="Heading2"/>
    <w:rsid w:val="006B72DB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132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header" Target="header2.xml"/><Relationship Id="rId13" Type="http://schemas.openxmlformats.org/officeDocument/2006/relationships/footer" Target="footer2.xml"/><Relationship Id="rId14" Type="http://schemas.openxmlformats.org/officeDocument/2006/relationships/header" Target="header3.xml"/><Relationship Id="rId15" Type="http://schemas.openxmlformats.org/officeDocument/2006/relationships/footer" Target="footer3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Relationship Id="rId9" Type="http://schemas.openxmlformats.org/officeDocument/2006/relationships/image" Target="media/image1.emf"/><Relationship Id="rId10" Type="http://schemas.openxmlformats.org/officeDocument/2006/relationships/package" Target="embeddings/Microsoft_Visio_Drawing1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H:\All%20Courses\Elements%20of%20Software%20Engineering\Dr.Nguyen%20Vu\project\assignments\tpl\rup_sa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H:\All Courses\Elements of Software Engineering\Dr.Nguyen Vu\project\assignments\tpl\rup_sad.dot</Template>
  <TotalTime>51</TotalTime>
  <Pages>7</Pages>
  <Words>839</Words>
  <Characters>4784</Characters>
  <Application>Microsoft Macintosh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Architecture Document</vt:lpstr>
    </vt:vector>
  </TitlesOfParts>
  <Manager/>
  <Company>REKT</Company>
  <LinksUpToDate>false</LinksUpToDate>
  <CharactersWithSpaces>5612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Document</dc:title>
  <dc:subject>Augmented Reality Food Menu</dc:subject>
  <dc:creator>REKT</dc:creator>
  <cp:keywords/>
  <dc:description/>
  <cp:lastModifiedBy>NGUYEN PHU KHOA</cp:lastModifiedBy>
  <cp:revision>18</cp:revision>
  <cp:lastPrinted>1899-12-31T16:53:20Z</cp:lastPrinted>
  <dcterms:created xsi:type="dcterms:W3CDTF">2015-06-17T01:17:00Z</dcterms:created>
  <dcterms:modified xsi:type="dcterms:W3CDTF">2017-11-21T11:5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